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package" ContentType="application/vnd.openxmlformats-officedocument.package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4"/>
  </p:notesMasterIdLst>
  <p:sldIdLst>
    <p:sldId id="256" r:id="rId2"/>
    <p:sldId id="264" r:id="rId3"/>
    <p:sldId id="257" r:id="rId4"/>
    <p:sldId id="258" r:id="rId5"/>
    <p:sldId id="260" r:id="rId6"/>
    <p:sldId id="259" r:id="rId7"/>
    <p:sldId id="267" r:id="rId8"/>
    <p:sldId id="261" r:id="rId9"/>
    <p:sldId id="265" r:id="rId10"/>
    <p:sldId id="266" r:id="rId11"/>
    <p:sldId id="262" r:id="rId12"/>
    <p:sldId id="263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9644" autoAdjust="0"/>
  </p:normalViewPr>
  <p:slideViewPr>
    <p:cSldViewPr>
      <p:cViewPr>
        <p:scale>
          <a:sx n="84" d="100"/>
          <a:sy n="84" d="100"/>
        </p:scale>
        <p:origin x="-954" y="5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06E720-BCD7-4313-ADC1-7A14814A7B43}" type="datetimeFigureOut">
              <a:rPr lang="en-US" smtClean="0"/>
              <a:t>9/7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C1963F-1725-4BA5-A4F0-BD19F4475D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89407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C1963F-1725-4BA5-A4F0-BD19F4475D7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80615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842DF846-255C-4F2D-B1F4-676595A470D2}" type="datetime1">
              <a:rPr lang="en-US" smtClean="0"/>
              <a:t>9/7/2017</a:t>
            </a:fld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CBFE4A6B-B188-4A14-B45B-B83264DC24F4}" type="slidenum">
              <a:rPr lang="en-US" smtClean="0"/>
              <a:t>‹#›</a:t>
            </a:fld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978D8-5E3B-4644-826F-05957CBF07C4}" type="datetime1">
              <a:rPr lang="en-US" smtClean="0"/>
              <a:t>9/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FE4A6B-B188-4A14-B45B-B83264DC24F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EA08AD-AAD4-4760-8894-EE220CF97BCD}" type="datetime1">
              <a:rPr lang="en-US" smtClean="0"/>
              <a:t>9/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FE4A6B-B188-4A14-B45B-B83264DC24F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70A1DB-313B-4755-9045-59453781A920}" type="datetime1">
              <a:rPr lang="en-US" smtClean="0"/>
              <a:t>9/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FE4A6B-B188-4A14-B45B-B83264DC24F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B1FED8-E6EC-4880-B6C8-5B4B421361A2}" type="datetime1">
              <a:rPr lang="en-US" smtClean="0"/>
              <a:t>9/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FE4A6B-B188-4A14-B45B-B83264DC24F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1FF378-861D-4389-9ECC-FD51B49A1215}" type="datetime1">
              <a:rPr lang="en-US" smtClean="0"/>
              <a:t>9/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FE4A6B-B188-4A14-B45B-B83264DC24F4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22D43D-68E1-40F6-9CBE-E1174DA75C3E}" type="datetime1">
              <a:rPr lang="en-US" smtClean="0"/>
              <a:t>9/7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FE4A6B-B188-4A14-B45B-B83264DC24F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AAC6D-0C66-47EE-B1E6-04250828F4E8}" type="datetime1">
              <a:rPr lang="en-US" smtClean="0"/>
              <a:t>9/7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FE4A6B-B188-4A14-B45B-B83264DC24F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D917F-2A72-4661-83E5-EAAEA9FA67FD}" type="datetime1">
              <a:rPr lang="en-US" smtClean="0"/>
              <a:t>9/7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FE4A6B-B188-4A14-B45B-B83264DC24F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0EFDD-5A8A-4274-A1BB-BE1D4B818F5A}" type="datetime1">
              <a:rPr lang="en-US" smtClean="0"/>
              <a:t>9/7/2017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FE4A6B-B188-4A14-B45B-B83264DC24F4}" type="slidenum">
              <a:rPr lang="en-US" smtClean="0"/>
              <a:t>‹#›</a:t>
            </a:fld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0F8CEF-0519-4748-9FCC-D7060D70E45E}" type="datetime1">
              <a:rPr lang="en-US" smtClean="0"/>
              <a:t>9/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FE4A6B-B188-4A14-B45B-B83264DC24F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997EE81C-45D1-40D6-8388-F19F1518083D}" type="datetime1">
              <a:rPr lang="en-US" smtClean="0"/>
              <a:t>9/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CBFE4A6B-B188-4A14-B45B-B83264DC24F4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package" Target="../embeddings/package11.package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78" y="1349022"/>
            <a:ext cx="4532489" cy="48768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756" y="152400"/>
            <a:ext cx="7772400" cy="914400"/>
          </a:xfrm>
        </p:spPr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mployee Information System</a:t>
            </a:r>
            <a:endParaRPr 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86111" y="4800600"/>
            <a:ext cx="2023368" cy="1260629"/>
          </a:xfrm>
        </p:spPr>
        <p:txBody>
          <a:bodyPr>
            <a:normAutofit/>
          </a:bodyPr>
          <a:lstStyle/>
          <a:p>
            <a:r>
              <a:rPr 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sented By:</a:t>
            </a:r>
          </a:p>
          <a:p>
            <a:r>
              <a:rPr 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eti </a:t>
            </a:r>
            <a:r>
              <a:rPr 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restha</a:t>
            </a:r>
          </a:p>
          <a:p>
            <a:r>
              <a:rPr 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218/13</a:t>
            </a:r>
            <a:endParaRPr lang="en-US" sz="20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987263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81000"/>
            <a:ext cx="3071310" cy="724936"/>
          </a:xfrm>
        </p:spPr>
        <p:txBody>
          <a:bodyPr>
            <a:norm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3600" b="1" dirty="0" smtClean="0">
                <a:ln w="11430"/>
                <a:solidFill>
                  <a:schemeClr val="accent2">
                    <a:lumMod val="50000"/>
                  </a:schemeClr>
                </a:solidFill>
              </a:rPr>
              <a:t>Screenshots</a:t>
            </a:r>
            <a:endParaRPr lang="en-US" sz="3600" b="1" dirty="0">
              <a:ln w="11430"/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315200" y="11289"/>
            <a:ext cx="799652" cy="589616"/>
          </a:xfrm>
        </p:spPr>
        <p:txBody>
          <a:bodyPr/>
          <a:lstStyle/>
          <a:p>
            <a:fld id="{CBFE4A6B-B188-4A14-B45B-B83264DC24F4}" type="slidenum">
              <a:rPr lang="en-US" sz="3600" b="1" smtClean="0"/>
              <a:t>10</a:t>
            </a:fld>
            <a:endParaRPr lang="en-US" sz="3600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1143000"/>
            <a:ext cx="8077200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23166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490249">
            <a:off x="4572000" y="3810000"/>
            <a:ext cx="3429000" cy="20574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48736"/>
          </a:xfrm>
        </p:spPr>
        <p:txBody>
          <a:bodyPr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3600" b="1" dirty="0" smtClean="0">
                <a:ln w="11430"/>
                <a:solidFill>
                  <a:schemeClr val="accent2">
                    <a:lumMod val="50000"/>
                  </a:schemeClr>
                </a:solidFill>
              </a:rPr>
              <a:t>Conclusion</a:t>
            </a:r>
            <a:endParaRPr lang="en-US" sz="3600" b="1" dirty="0">
              <a:ln w="11430"/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492" y="2323653"/>
            <a:ext cx="6777317" cy="2857948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Easier to use and user friendly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Consists of detailed information regarding employees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Easily accessible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Keep track of records of employees</a:t>
            </a:r>
            <a:endParaRPr lang="en-US" dirty="0" smtClean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467600" y="152400"/>
            <a:ext cx="647252" cy="365125"/>
          </a:xfrm>
        </p:spPr>
        <p:txBody>
          <a:bodyPr/>
          <a:lstStyle/>
          <a:p>
            <a:pPr algn="r"/>
            <a:fld id="{CBFE4A6B-B188-4A14-B45B-B83264DC24F4}" type="slidenum">
              <a:rPr lang="en-US" sz="3600" b="1" smtClean="0"/>
              <a:pPr algn="r"/>
              <a:t>11</a:t>
            </a:fld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152980056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467600" y="76200"/>
            <a:ext cx="647252" cy="517525"/>
          </a:xfrm>
        </p:spPr>
        <p:txBody>
          <a:bodyPr/>
          <a:lstStyle/>
          <a:p>
            <a:fld id="{CBFE4A6B-B188-4A14-B45B-B83264DC24F4}" type="slidenum">
              <a:rPr lang="en-US" sz="3600" b="1" smtClean="0"/>
              <a:t>12</a:t>
            </a:fld>
            <a:endParaRPr lang="en-US" sz="3600" b="1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1781175"/>
            <a:ext cx="4800599" cy="329565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795701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80531"/>
            <a:ext cx="5982933" cy="572536"/>
          </a:xfrm>
          <a:solidFill>
            <a:schemeClr val="bg1"/>
          </a:solidFill>
        </p:spPr>
        <p:txBody>
          <a:bodyPr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3200" b="1" dirty="0" smtClean="0">
                <a:ln w="11430"/>
                <a:solidFill>
                  <a:schemeClr val="accent2">
                    <a:lumMod val="50000"/>
                  </a:schemeClr>
                </a:solidFill>
              </a:rPr>
              <a:t>Introduction to the Organization</a:t>
            </a:r>
            <a:endParaRPr lang="en-US" sz="3200" b="1" dirty="0">
              <a:ln w="11430"/>
              <a:solidFill>
                <a:schemeClr val="accent2">
                  <a:lumMod val="50000"/>
                </a:schemeClr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716579">
            <a:off x="5416785" y="1198196"/>
            <a:ext cx="2966542" cy="1034719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2592912"/>
            <a:ext cx="6777317" cy="2588689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Software development company established since 2010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Situated at Putalisadak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Designs, develops and deploys software for different scale of enterprises</a:t>
            </a:r>
          </a:p>
          <a:p>
            <a:pPr marL="68580" indent="0">
              <a:buNone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696200" y="152400"/>
            <a:ext cx="380104" cy="365125"/>
          </a:xfrm>
        </p:spPr>
        <p:txBody>
          <a:bodyPr/>
          <a:lstStyle/>
          <a:p>
            <a:fld id="{CBFE4A6B-B188-4A14-B45B-B83264DC24F4}" type="slidenum">
              <a:rPr lang="en-US" sz="3600" b="1" smtClean="0"/>
              <a:t>2</a:t>
            </a:fld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35890197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766729">
            <a:off x="5110215" y="1047892"/>
            <a:ext cx="3215254" cy="162662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914400"/>
            <a:ext cx="5722172" cy="609600"/>
          </a:xfrm>
          <a:effectLst>
            <a:glow rad="228600">
              <a:schemeClr val="accent2">
                <a:satMod val="175000"/>
                <a:alpha val="4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normAutofit fontScale="90000"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b="1" dirty="0" smtClean="0">
                <a:ln w="11430"/>
                <a:solidFill>
                  <a:schemeClr val="accent2">
                    <a:lumMod val="50000"/>
                  </a:schemeClr>
                </a:solidFill>
              </a:rPr>
              <a:t>Introduction to the System</a:t>
            </a:r>
            <a:endParaRPr lang="en-US" b="1" dirty="0">
              <a:ln w="11430"/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772400" y="228600"/>
            <a:ext cx="381000" cy="365125"/>
          </a:xfrm>
        </p:spPr>
        <p:txBody>
          <a:bodyPr/>
          <a:lstStyle/>
          <a:p>
            <a:fld id="{CBFE4A6B-B188-4A14-B45B-B83264DC24F4}" type="slidenum">
              <a:rPr lang="en-US" sz="3600" b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sz="3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990600" y="2821512"/>
            <a:ext cx="6777317" cy="3122087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Developed in HTML, JSP and MYSQL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Dynamic system with responsive web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Manage list of employees in a company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Information can be easily retrieved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Manages employees details such as salary, address</a:t>
            </a:r>
          </a:p>
          <a:p>
            <a:endParaRPr lang="en-US" dirty="0" smtClean="0">
              <a:solidFill>
                <a:schemeClr val="tx1"/>
              </a:solidFill>
            </a:endParaRPr>
          </a:p>
          <a:p>
            <a:endParaRPr lang="en-US" dirty="0" smtClean="0">
              <a:solidFill>
                <a:schemeClr val="tx1"/>
              </a:solidFill>
            </a:endParaRPr>
          </a:p>
          <a:p>
            <a:pPr marL="68580" indent="0">
              <a:buNone/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07031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201144">
            <a:off x="4872348" y="4235606"/>
            <a:ext cx="3479290" cy="207073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914400"/>
            <a:ext cx="3223710" cy="801136"/>
          </a:xfrm>
        </p:spPr>
        <p:txBody>
          <a:bodyPr>
            <a:norm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3600" b="1" dirty="0" smtClean="0">
                <a:ln w="11430"/>
                <a:solidFill>
                  <a:schemeClr val="accent2">
                    <a:lumMod val="50000"/>
                  </a:schemeClr>
                </a:solidFill>
              </a:rPr>
              <a:t>Objectives</a:t>
            </a:r>
            <a:endParaRPr lang="en-US" b="1" dirty="0">
              <a:ln w="11430"/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2133600"/>
            <a:ext cx="6777317" cy="3508977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Easy management of employee information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Time and effort effectiveness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Easily accessible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User friendly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Add, view and update the record of the employee</a:t>
            </a:r>
          </a:p>
          <a:p>
            <a:endParaRPr lang="en-US" dirty="0" smtClean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 smtClean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467600" y="228600"/>
            <a:ext cx="647252" cy="365125"/>
          </a:xfrm>
        </p:spPr>
        <p:txBody>
          <a:bodyPr/>
          <a:lstStyle/>
          <a:p>
            <a:pPr algn="r"/>
            <a:fld id="{CBFE4A6B-B188-4A14-B45B-B83264DC24F4}" type="slidenum">
              <a:rPr lang="en-US" sz="3600" b="1" smtClean="0"/>
              <a:pPr algn="r"/>
              <a:t>4</a:t>
            </a:fld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17029672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3352800" cy="685800"/>
          </a:xfrm>
        </p:spPr>
        <p:txBody>
          <a:bodyPr>
            <a:norm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3600" b="1" dirty="0" smtClean="0">
                <a:ln w="11430"/>
                <a:solidFill>
                  <a:schemeClr val="accent2">
                    <a:lumMod val="50000"/>
                  </a:schemeClr>
                </a:solidFill>
              </a:rPr>
              <a:t>Tools Used</a:t>
            </a:r>
            <a:endParaRPr lang="en-US" sz="3600" b="1" dirty="0">
              <a:ln w="11430"/>
              <a:solidFill>
                <a:schemeClr val="accent2">
                  <a:lumMod val="50000"/>
                </a:schemeClr>
              </a:solidFill>
            </a:endParaRPr>
          </a:p>
        </p:txBody>
      </p:sp>
      <p:pic>
        <p:nvPicPr>
          <p:cNvPr id="4" name="Picture 2" descr="https://www.w3.org/html/logo/downloads/HTML5_Logo_512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781931">
            <a:off x="757592" y="1746176"/>
            <a:ext cx="2047081" cy="2047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http://www.exuberantsolutions.com/course_logo/css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995256">
            <a:off x="3104515" y="1676400"/>
            <a:ext cx="1562565" cy="21918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https://pkp.sfu.ca/wp-content/uploads/2016/09/bootstrap-logo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956995">
            <a:off x="5486400" y="1620476"/>
            <a:ext cx="2359700" cy="1963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96200" y="152400"/>
            <a:ext cx="430067" cy="437216"/>
          </a:xfrm>
        </p:spPr>
        <p:txBody>
          <a:bodyPr/>
          <a:lstStyle/>
          <a:p>
            <a:fld id="{CBFE4A6B-B188-4A14-B45B-B83264DC24F4}" type="slidenum">
              <a:rPr lang="en-US" sz="3600" b="1" smtClean="0"/>
              <a:t>5</a:t>
            </a:fld>
            <a:endParaRPr lang="en-US" sz="3600" b="1" dirty="0"/>
          </a:p>
        </p:txBody>
      </p:sp>
      <p:pic>
        <p:nvPicPr>
          <p:cNvPr id="8" name="Picture 2" descr="http://www.pskills.in/image/jsp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650240">
            <a:off x="1218364" y="4191216"/>
            <a:ext cx="1859475" cy="1747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http://www.ecsteam.com/wp-content/uploads/Java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455045">
            <a:off x="3505200" y="4016417"/>
            <a:ext cx="2057400" cy="205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upload.wikimedia.org/wikipedia/en/thumb/6/62/MySQL.svg/1200px-MySQL.svg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419322">
            <a:off x="5364517" y="4132056"/>
            <a:ext cx="3167901" cy="1639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31052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685800"/>
            <a:ext cx="6547040" cy="5784472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2537910" cy="609600"/>
          </a:xfrm>
        </p:spPr>
        <p:txBody>
          <a:bodyPr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3600" b="1" dirty="0" smtClean="0">
                <a:ln w="11430"/>
                <a:solidFill>
                  <a:schemeClr val="accent2">
                    <a:lumMod val="50000"/>
                  </a:schemeClr>
                </a:solidFill>
              </a:rPr>
              <a:t>Use case </a:t>
            </a:r>
            <a:endParaRPr lang="en-US" sz="3600" b="1" dirty="0">
              <a:ln w="11430"/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620000" y="76200"/>
            <a:ext cx="494852" cy="517525"/>
          </a:xfrm>
        </p:spPr>
        <p:txBody>
          <a:bodyPr/>
          <a:lstStyle/>
          <a:p>
            <a:fld id="{CBFE4A6B-B188-4A14-B45B-B83264DC24F4}" type="slidenum">
              <a:rPr lang="en-US" sz="3600" b="1" smtClean="0"/>
              <a:t>6</a:t>
            </a:fld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4179028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543800" y="152400"/>
            <a:ext cx="571052" cy="365125"/>
          </a:xfrm>
        </p:spPr>
        <p:txBody>
          <a:bodyPr/>
          <a:lstStyle/>
          <a:p>
            <a:fld id="{CBFE4A6B-B188-4A14-B45B-B83264DC24F4}" type="slidenum">
              <a:rPr lang="en-US" sz="3600" b="1" smtClean="0"/>
              <a:t>7</a:t>
            </a:fld>
            <a:endParaRPr lang="en-US" sz="3600" b="1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3352800" cy="609600"/>
          </a:xfrm>
        </p:spPr>
        <p:txBody>
          <a:bodyPr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3600" b="1" dirty="0" smtClean="0">
                <a:ln w="11430"/>
                <a:solidFill>
                  <a:schemeClr val="accent2">
                    <a:lumMod val="50000"/>
                  </a:schemeClr>
                </a:solidFill>
              </a:rPr>
              <a:t>ER Diagram</a:t>
            </a:r>
            <a:endParaRPr lang="en-US" sz="3600" b="1" dirty="0">
              <a:ln w="11430"/>
              <a:solidFill>
                <a:schemeClr val="accent2">
                  <a:lumMod val="50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062" y="1600200"/>
            <a:ext cx="8143875" cy="3181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73897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914400"/>
            <a:ext cx="4823910" cy="648736"/>
          </a:xfrm>
        </p:spPr>
        <p:txBody>
          <a:bodyPr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3600" b="1" dirty="0" smtClean="0">
                <a:ln w="11430"/>
                <a:solidFill>
                  <a:schemeClr val="accent2">
                    <a:lumMod val="50000"/>
                  </a:schemeClr>
                </a:solidFill>
              </a:rPr>
              <a:t>System Architecture</a:t>
            </a:r>
            <a:endParaRPr lang="en-US" sz="3600" b="1" dirty="0">
              <a:ln w="11430"/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620000" y="76200"/>
            <a:ext cx="571052" cy="517525"/>
          </a:xfrm>
        </p:spPr>
        <p:txBody>
          <a:bodyPr/>
          <a:lstStyle/>
          <a:p>
            <a:fld id="{CBFE4A6B-B188-4A14-B45B-B83264DC24F4}" type="slidenum">
              <a:rPr lang="en-US" sz="3600" b="1" smtClean="0"/>
              <a:t>8</a:t>
            </a:fld>
            <a:endParaRPr lang="en-US" sz="3600" b="1" dirty="0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95966941"/>
              </p:ext>
            </p:extLst>
          </p:nvPr>
        </p:nvGraphicFramePr>
        <p:xfrm>
          <a:off x="914400" y="2895600"/>
          <a:ext cx="6777037" cy="1399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r:id="rId4" imgW="8532137" imgH="1762058" progId="Visio.Drawing.15">
                  <p:embed/>
                </p:oleObj>
              </mc:Choice>
              <mc:Fallback>
                <p:oleObj r:id="rId4" imgW="8532137" imgH="176205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895600"/>
                        <a:ext cx="6777037" cy="1399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5277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38200" y="533400"/>
            <a:ext cx="3147510" cy="724936"/>
          </a:xfrm>
        </p:spPr>
        <p:txBody>
          <a:bodyPr>
            <a:norm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3600" b="1" dirty="0">
                <a:ln w="11430"/>
                <a:solidFill>
                  <a:schemeClr val="accent2">
                    <a:lumMod val="50000"/>
                  </a:schemeClr>
                </a:solidFill>
              </a:rPr>
              <a:t>S</a:t>
            </a:r>
            <a:r>
              <a:rPr lang="en-US" sz="3600" b="1" dirty="0" smtClean="0">
                <a:ln w="11430"/>
                <a:solidFill>
                  <a:schemeClr val="accent2">
                    <a:lumMod val="50000"/>
                  </a:schemeClr>
                </a:solidFill>
              </a:rPr>
              <a:t>creenshots</a:t>
            </a:r>
            <a:endParaRPr lang="en-US" sz="3600" b="1" dirty="0">
              <a:ln w="11430"/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391400" y="0"/>
            <a:ext cx="723452" cy="589616"/>
          </a:xfrm>
        </p:spPr>
        <p:txBody>
          <a:bodyPr/>
          <a:lstStyle/>
          <a:p>
            <a:fld id="{CBFE4A6B-B188-4A14-B45B-B83264DC24F4}" type="slidenum">
              <a:rPr lang="en-US" sz="3600" b="1" smtClean="0"/>
              <a:t>9</a:t>
            </a:fld>
            <a:endParaRPr lang="en-US" sz="3600" b="1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9179" y="1371600"/>
            <a:ext cx="6925642" cy="5091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502869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Custom 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7</TotalTime>
  <Words>136</Words>
  <Application>Microsoft Office PowerPoint</Application>
  <PresentationFormat>On-screen Show (4:3)</PresentationFormat>
  <Paragraphs>46</Paragraphs>
  <Slides>1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Austin</vt:lpstr>
      <vt:lpstr>Visio.Drawing.15</vt:lpstr>
      <vt:lpstr>Employee Information System</vt:lpstr>
      <vt:lpstr>Introduction to the Organization</vt:lpstr>
      <vt:lpstr>Introduction to the System</vt:lpstr>
      <vt:lpstr>Objectives</vt:lpstr>
      <vt:lpstr>Tools Used</vt:lpstr>
      <vt:lpstr>Use case </vt:lpstr>
      <vt:lpstr>ER Diagram</vt:lpstr>
      <vt:lpstr>System Architecture</vt:lpstr>
      <vt:lpstr>Screenshots</vt:lpstr>
      <vt:lpstr>Screenshots</vt:lpstr>
      <vt:lpstr>Conclus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User</cp:lastModifiedBy>
  <cp:revision>21</cp:revision>
  <dcterms:created xsi:type="dcterms:W3CDTF">2017-08-16T17:58:49Z</dcterms:created>
  <dcterms:modified xsi:type="dcterms:W3CDTF">2017-09-07T17:04:21Z</dcterms:modified>
</cp:coreProperties>
</file>